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DFD601" w14:textId="77777777" w:rsidR="007B0DD0" w:rsidRDefault="007B0DD0" w:rsidP="007B0DD0">
      <w:r>
        <w:t xml:space="preserve">Til systemet skal der bruges en database der kan holde styr på det data der udveksles mellem systemets </w:t>
      </w:r>
      <w:proofErr w:type="spellStart"/>
      <w:r>
        <w:t>apps</w:t>
      </w:r>
      <w:proofErr w:type="spellEnd"/>
      <w:r>
        <w:t xml:space="preserve">. </w:t>
      </w:r>
    </w:p>
    <w:p w14:paraId="68A96ED4" w14:textId="77777777" w:rsidR="007B0DD0" w:rsidRDefault="007B0DD0" w:rsidP="007B0DD0">
      <w:pPr>
        <w:pStyle w:val="Overskrift1"/>
      </w:pPr>
      <w:r>
        <w:t>Datastruktur</w:t>
      </w:r>
    </w:p>
    <w:p w14:paraId="470DAB09" w14:textId="77777777" w:rsidR="007B0DD0" w:rsidRPr="00D15AFC" w:rsidRDefault="007B0DD0" w:rsidP="007B0DD0"/>
    <w:p w14:paraId="726740F2" w14:textId="77777777" w:rsidR="007B0DD0" w:rsidRDefault="007B0DD0" w:rsidP="007B0DD0">
      <w:r>
        <w:t xml:space="preserve">Datastrukturen for det data vi selv genererer i </w:t>
      </w:r>
      <w:proofErr w:type="spellStart"/>
      <w:r>
        <w:t>PatientCare</w:t>
      </w:r>
      <w:proofErr w:type="spellEnd"/>
      <w:r>
        <w:t xml:space="preserve"> er vist herunder. Denne datastruktur er lavet ud fra den relationelle tankegang. </w:t>
      </w:r>
    </w:p>
    <w:p w14:paraId="7E338B75" w14:textId="77777777" w:rsidR="007B0DD0" w:rsidRDefault="007B0DD0" w:rsidP="007B0DD0">
      <w:r>
        <w:rPr>
          <w:noProof/>
          <w:lang w:val="en-GB" w:eastAsia="en-GB"/>
        </w:rPr>
        <w:drawing>
          <wp:inline distT="0" distB="0" distL="0" distR="0" wp14:anchorId="766A7B64" wp14:editId="6E0C908E">
            <wp:extent cx="6120130" cy="42437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120130" cy="4243705"/>
                    </a:xfrm>
                    <a:prstGeom prst="rect">
                      <a:avLst/>
                    </a:prstGeom>
                  </pic:spPr>
                </pic:pic>
              </a:graphicData>
            </a:graphic>
          </wp:inline>
        </w:drawing>
      </w:r>
    </w:p>
    <w:p w14:paraId="1A79F7F9" w14:textId="77777777" w:rsidR="007B0DD0" w:rsidRDefault="007B0DD0" w:rsidP="007B0DD0">
      <w:r>
        <w:br w:type="page"/>
      </w:r>
    </w:p>
    <w:p w14:paraId="542AD7A8" w14:textId="77777777" w:rsidR="007B0DD0" w:rsidRDefault="007B0DD0" w:rsidP="007B0DD0">
      <w:r>
        <w:lastRenderedPageBreak/>
        <w:t xml:space="preserve">Dertil er der lavet en datastruktur for </w:t>
      </w:r>
      <w:proofErr w:type="spellStart"/>
      <w:r>
        <w:t>datamock</w:t>
      </w:r>
      <w:proofErr w:type="spellEnd"/>
      <w:r>
        <w:t xml:space="preserve">. </w:t>
      </w:r>
      <w:proofErr w:type="spellStart"/>
      <w:r>
        <w:t>Datamocken</w:t>
      </w:r>
      <w:proofErr w:type="spellEnd"/>
      <w:r>
        <w:t xml:space="preserve"> er lavet ud fra de data som vi ønsker at gøre brug af fra et andet eksisterende system som </w:t>
      </w:r>
      <w:proofErr w:type="spellStart"/>
      <w:r>
        <w:t>Cetrea</w:t>
      </w:r>
      <w:proofErr w:type="spellEnd"/>
      <w:r>
        <w:t xml:space="preserve"> har udviklet.</w:t>
      </w:r>
    </w:p>
    <w:p w14:paraId="0AA03DD2" w14:textId="77777777" w:rsidR="007B0DD0" w:rsidRDefault="007B0DD0" w:rsidP="007B0DD0"/>
    <w:p w14:paraId="40706972" w14:textId="77777777" w:rsidR="007B0DD0" w:rsidRDefault="007B0DD0" w:rsidP="007B0DD0">
      <w:r>
        <w:rPr>
          <w:noProof/>
          <w:lang w:val="en-GB" w:eastAsia="en-GB"/>
        </w:rPr>
        <w:drawing>
          <wp:inline distT="0" distB="0" distL="0" distR="0" wp14:anchorId="731280B5" wp14:editId="27E099F7">
            <wp:extent cx="5972175" cy="4286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72175" cy="4286250"/>
                    </a:xfrm>
                    <a:prstGeom prst="rect">
                      <a:avLst/>
                    </a:prstGeom>
                  </pic:spPr>
                </pic:pic>
              </a:graphicData>
            </a:graphic>
          </wp:inline>
        </w:drawing>
      </w:r>
    </w:p>
    <w:p w14:paraId="338A112F" w14:textId="77777777" w:rsidR="007B0DD0" w:rsidRDefault="007B0DD0" w:rsidP="007B0DD0">
      <w:r>
        <w:t xml:space="preserve">Her gives et eksempel på datastrukturen i </w:t>
      </w:r>
      <w:proofErr w:type="spellStart"/>
      <w:r>
        <w:t>PatientCare</w:t>
      </w:r>
      <w:proofErr w:type="spellEnd"/>
      <w:r>
        <w:t>:</w:t>
      </w:r>
      <w:r>
        <w:br/>
        <w:t xml:space="preserve">Den data der bliver sendt når en patient opretter et kald via </w:t>
      </w:r>
      <w:proofErr w:type="spellStart"/>
      <w:r>
        <w:t>PatientApp</w:t>
      </w:r>
      <w:proofErr w:type="spellEnd"/>
      <w:r>
        <w:t xml:space="preserve"> indeholder IKKE alle de parametre der er krævet for visningen af et kald på personalesiden. Der er derfor behov for at hente data et andet sted fra i databasen og knytte det til kaldet, inden det via </w:t>
      </w:r>
      <w:proofErr w:type="spellStart"/>
      <w:r>
        <w:t>webAPI’et</w:t>
      </w:r>
      <w:proofErr w:type="spellEnd"/>
      <w:r>
        <w:t xml:space="preserve"> sendes videre til personalet. Det drejer sig blandt andet om informationer som; hvilket personale der er tilknyttet patienten og hvor kaldet kommer fra (hvilken seng/stue/afdeling patienten er på/i).</w:t>
      </w:r>
    </w:p>
    <w:p w14:paraId="52C1F896" w14:textId="77777777" w:rsidR="007B0DD0" w:rsidRDefault="007B0DD0" w:rsidP="007B0DD0"/>
    <w:p w14:paraId="348460DD" w14:textId="77777777" w:rsidR="007B0DD0" w:rsidRDefault="007B0DD0">
      <w:pPr>
        <w:rPr>
          <w:rFonts w:asciiTheme="majorHAnsi" w:eastAsiaTheme="majorEastAsia" w:hAnsiTheme="majorHAnsi" w:cstheme="majorBidi"/>
          <w:spacing w:val="-10"/>
          <w:kern w:val="28"/>
          <w:sz w:val="56"/>
          <w:szCs w:val="56"/>
        </w:rPr>
      </w:pPr>
      <w:r>
        <w:br w:type="page"/>
      </w:r>
    </w:p>
    <w:p w14:paraId="55C433B9" w14:textId="531A56E5" w:rsidR="007B0DD0" w:rsidRDefault="007B0DD0" w:rsidP="007B0DD0">
      <w:pPr>
        <w:pStyle w:val="Titel"/>
      </w:pPr>
      <w:r w:rsidRPr="00DD5D2E">
        <w:lastRenderedPageBreak/>
        <w:t>Valg af database</w:t>
      </w:r>
    </w:p>
    <w:p w14:paraId="6301316C" w14:textId="77777777" w:rsidR="007B0DD0" w:rsidRDefault="007B0DD0" w:rsidP="007B0DD0"/>
    <w:p w14:paraId="3FD1E7AF" w14:textId="77777777" w:rsidR="007B0DD0" w:rsidRDefault="007B0DD0" w:rsidP="007B0DD0">
      <w:r>
        <w:t xml:space="preserve">Det blev besluttet at bruge en relationel database og lagre data i tabeller med kolonner og rækker. Beslutningen om at gøre brug af en relationel database blev taget ud fra det faktum at alle i gruppen har berørt det i IT-fag i løbet af uddannelsen og fordi datastrukturen til applikationerne i </w:t>
      </w:r>
      <w:proofErr w:type="spellStart"/>
      <w:r>
        <w:t>PatientCare</w:t>
      </w:r>
      <w:proofErr w:type="spellEnd"/>
      <w:r>
        <w:t xml:space="preserve"> passer fint til den relationelle datastruktur. </w:t>
      </w:r>
    </w:p>
    <w:p w14:paraId="72B1EA2E" w14:textId="77777777" w:rsidR="007B0DD0" w:rsidRDefault="007B0DD0" w:rsidP="007B0DD0">
      <w:r>
        <w:t xml:space="preserve">Her gives et eksempel på datastrukturen i </w:t>
      </w:r>
      <w:proofErr w:type="spellStart"/>
      <w:r>
        <w:t>PatientCare</w:t>
      </w:r>
      <w:proofErr w:type="spellEnd"/>
      <w:r>
        <w:t>:</w:t>
      </w:r>
      <w:r>
        <w:br/>
        <w:t xml:space="preserve">Den data der bliver sendt når en patient opretter et kald via </w:t>
      </w:r>
      <w:proofErr w:type="spellStart"/>
      <w:r>
        <w:t>PatientApp</w:t>
      </w:r>
      <w:proofErr w:type="spellEnd"/>
      <w:r>
        <w:t xml:space="preserve"> indeholder IKKE alle de parametre der er krævet for visningen af et kaldet på personalesiden. Der er derfor behov for at hente data et andet sted fra i databasen og knytte det til kaldet, inden det via </w:t>
      </w:r>
      <w:proofErr w:type="spellStart"/>
      <w:r>
        <w:t>webAPI’et</w:t>
      </w:r>
      <w:proofErr w:type="spellEnd"/>
      <w:r>
        <w:t xml:space="preserve"> sendes videre til personalet. Det drejer sig blandt andet om informationer som; hvilket personale der er tilknyttet patienten og hvor kaldet kommer fra (hvilken seng/stue/afdeling patienten er på/i).</w:t>
      </w:r>
    </w:p>
    <w:p w14:paraId="2E71DD19" w14:textId="77777777" w:rsidR="007B0DD0" w:rsidRDefault="007B0DD0" w:rsidP="007B0DD0">
      <w:r>
        <w:t xml:space="preserve">Da det som nævnt er oplagt at benytte en relationel database til dette besluttede gruppen at gøre brug af en sådan. Projektgruppen fik en studielicens til Microsoft </w:t>
      </w:r>
      <w:proofErr w:type="spellStart"/>
      <w:r>
        <w:t>Azure</w:t>
      </w:r>
      <w:proofErr w:type="spellEnd"/>
      <w:r>
        <w:t xml:space="preserve"> som blandt andet tilbyder brug af </w:t>
      </w:r>
      <w:proofErr w:type="spellStart"/>
      <w:r>
        <w:t>MySQL</w:t>
      </w:r>
      <w:proofErr w:type="spellEnd"/>
      <w:r>
        <w:t xml:space="preserve"> databaser på en database server. Her oprettede gruppen tabeller i overensstemmelse med den datastruktur som var fastlagt for </w:t>
      </w:r>
      <w:proofErr w:type="spellStart"/>
      <w:r>
        <w:t>PatientCare</w:t>
      </w:r>
      <w:proofErr w:type="spellEnd"/>
      <w:r>
        <w:t xml:space="preserve">. På </w:t>
      </w:r>
      <w:proofErr w:type="spellStart"/>
      <w:r>
        <w:t>Azure</w:t>
      </w:r>
      <w:proofErr w:type="spellEnd"/>
      <w:r>
        <w:t xml:space="preserve"> platformen fik gruppen tildelt 650 danske kroner per måned som ’</w:t>
      </w:r>
      <w:proofErr w:type="spellStart"/>
      <w:r>
        <w:t>credits</w:t>
      </w:r>
      <w:proofErr w:type="spellEnd"/>
      <w:r>
        <w:t xml:space="preserve">’. </w:t>
      </w:r>
    </w:p>
    <w:p w14:paraId="613BE19F" w14:textId="77777777" w:rsidR="007B0DD0" w:rsidRDefault="007B0DD0" w:rsidP="007B0DD0">
      <w:r>
        <w:t xml:space="preserve">Efter ca. 2 uger efter oprettelsen af studiekontoen lukkede alt på </w:t>
      </w:r>
      <w:proofErr w:type="spellStart"/>
      <w:r>
        <w:t>Azure</w:t>
      </w:r>
      <w:proofErr w:type="spellEnd"/>
      <w:r>
        <w:t xml:space="preserve"> ned fordi alle ’</w:t>
      </w:r>
      <w:proofErr w:type="spellStart"/>
      <w:r>
        <w:t>credits</w:t>
      </w:r>
      <w:proofErr w:type="spellEnd"/>
      <w:r>
        <w:t xml:space="preserve">’ var opbrugt. Det viste sig at alle </w:t>
      </w:r>
      <w:proofErr w:type="spellStart"/>
      <w:r>
        <w:t>credits</w:t>
      </w:r>
      <w:proofErr w:type="spellEnd"/>
      <w:r>
        <w:t xml:space="preserve"> var opbrugt fordi vi fra start af havde kommet til at foretage et forkert valg med hensyn til valg af databasetype. Under import af databasen fra </w:t>
      </w:r>
      <w:proofErr w:type="spellStart"/>
      <w:r>
        <w:t>localdb</w:t>
      </w:r>
      <w:proofErr w:type="spellEnd"/>
      <w:r>
        <w:t xml:space="preserve"> til </w:t>
      </w:r>
      <w:proofErr w:type="spellStart"/>
      <w:r>
        <w:t>Azure</w:t>
      </w:r>
      <w:proofErr w:type="spellEnd"/>
      <w:r>
        <w:t xml:space="preserve">, har vi ikke været opmærksomme på at den databasetype som blev valgt, koster en masse penge og har en masse ressourcer som vi ikke havde behov for, men kom til at betale for. Vi havde kontakt til Microsoft og kunne konstatere at </w:t>
      </w:r>
      <w:proofErr w:type="spellStart"/>
      <w:r>
        <w:t>subscription</w:t>
      </w:r>
      <w:proofErr w:type="spellEnd"/>
      <w:r>
        <w:t xml:space="preserve"> var udløbet og databaserne med alle vores data var blevet slettet. </w:t>
      </w:r>
    </w:p>
    <w:p w14:paraId="514B6CEC" w14:textId="77777777" w:rsidR="007B0DD0" w:rsidRDefault="007B0DD0" w:rsidP="007B0DD0">
      <w:r>
        <w:t xml:space="preserve">På det tidspunkt skulle der træffes et hurtigt valg om hvordan vi kunne løse problemet. Gruppen snakkede med IHA-vejleder om at få en ny Microsoft </w:t>
      </w:r>
      <w:proofErr w:type="spellStart"/>
      <w:r>
        <w:t>Azure</w:t>
      </w:r>
      <w:proofErr w:type="spellEnd"/>
      <w:r>
        <w:t xml:space="preserve"> konto, men blev enige om at det kun kunne afhjælpe problemet midlertidigt, eftersom vi ville støde ind i samme problem igen.  Derfor valgte gruppen at kigge andre veje.</w:t>
      </w:r>
    </w:p>
    <w:p w14:paraId="559E839B" w14:textId="77777777" w:rsidR="007B0DD0" w:rsidRDefault="007B0DD0" w:rsidP="007B0DD0">
      <w:r>
        <w:t xml:space="preserve">Vi valgte at benytte os af en anden database, nemlig </w:t>
      </w:r>
      <w:proofErr w:type="spellStart"/>
      <w:r>
        <w:t>MongoDB</w:t>
      </w:r>
      <w:proofErr w:type="spellEnd"/>
      <w:r>
        <w:t xml:space="preserve">. Tankegangen med datastrukturen er ikke helt den samme i </w:t>
      </w:r>
      <w:proofErr w:type="spellStart"/>
      <w:r>
        <w:t>MongoDB</w:t>
      </w:r>
      <w:proofErr w:type="spellEnd"/>
      <w:r>
        <w:t xml:space="preserve"> som for relationelle databaser. Med </w:t>
      </w:r>
      <w:proofErr w:type="spellStart"/>
      <w:r>
        <w:t>MongoDB</w:t>
      </w:r>
      <w:proofErr w:type="spellEnd"/>
      <w:r>
        <w:t xml:space="preserve"> tænker man ikke normalisering men i stedet gemmes hele objekter ned i </w:t>
      </w:r>
      <w:proofErr w:type="spellStart"/>
      <w:r>
        <w:t>collections</w:t>
      </w:r>
      <w:proofErr w:type="spellEnd"/>
      <w:r>
        <w:t xml:space="preserve">. </w:t>
      </w:r>
      <w:proofErr w:type="spellStart"/>
      <w:r>
        <w:t>MongoDB</w:t>
      </w:r>
      <w:proofErr w:type="spellEnd"/>
      <w:r>
        <w:t xml:space="preserve"> er en NOSQL database som godt kan bruges som relationel database, men er som udgangspunkt ikke beregnet til at hente data ind fra forskellige </w:t>
      </w:r>
      <w:proofErr w:type="spellStart"/>
      <w:r>
        <w:t>collections</w:t>
      </w:r>
      <w:proofErr w:type="spellEnd"/>
      <w:r>
        <w:t xml:space="preserve">(tabeller), da </w:t>
      </w:r>
      <w:proofErr w:type="spellStart"/>
      <w:r>
        <w:t>MongoDB</w:t>
      </w:r>
      <w:proofErr w:type="spellEnd"/>
      <w:r>
        <w:t xml:space="preserve"> ikke er tænkt på den måde. Derudover var </w:t>
      </w:r>
      <w:proofErr w:type="spellStart"/>
      <w:r>
        <w:t>MongoDB</w:t>
      </w:r>
      <w:proofErr w:type="spellEnd"/>
      <w:r>
        <w:t xml:space="preserve"> på det tidspunkt ukendt for alle i gruppen, men på grund af nedbryd af </w:t>
      </w:r>
      <w:proofErr w:type="spellStart"/>
      <w:r>
        <w:t>Azure</w:t>
      </w:r>
      <w:proofErr w:type="spellEnd"/>
      <w:r>
        <w:t xml:space="preserve"> og at der skulle træffes en hastig beslutning valgte vi denne vej. </w:t>
      </w:r>
    </w:p>
    <w:p w14:paraId="3D2BC466" w14:textId="77777777" w:rsidR="007B0DD0" w:rsidRDefault="007B0DD0" w:rsidP="007B0DD0">
      <w:r>
        <w:t xml:space="preserve">På efterkant kan man diskutere om </w:t>
      </w:r>
      <w:proofErr w:type="spellStart"/>
      <w:r>
        <w:t>MongoDB</w:t>
      </w:r>
      <w:proofErr w:type="spellEnd"/>
      <w:r>
        <w:t xml:space="preserve"> var det rigtige valg for </w:t>
      </w:r>
      <w:proofErr w:type="spellStart"/>
      <w:r>
        <w:t>PatientCare</w:t>
      </w:r>
      <w:proofErr w:type="spellEnd"/>
      <w:r>
        <w:t xml:space="preserve">. Efter at have erfaret hvad </w:t>
      </w:r>
      <w:proofErr w:type="spellStart"/>
      <w:r>
        <w:t>MongoDB</w:t>
      </w:r>
      <w:proofErr w:type="spellEnd"/>
      <w:r>
        <w:t xml:space="preserve"> er, og hvordan det bruges kan vi konkludere, at hvis vi havde tænkt at finde en anden løsning med </w:t>
      </w:r>
      <w:proofErr w:type="spellStart"/>
      <w:r>
        <w:t>mySQL</w:t>
      </w:r>
      <w:proofErr w:type="spellEnd"/>
      <w:r>
        <w:t xml:space="preserve"> database, udenom </w:t>
      </w:r>
      <w:proofErr w:type="spellStart"/>
      <w:r>
        <w:t>Azure</w:t>
      </w:r>
      <w:proofErr w:type="spellEnd"/>
      <w:r>
        <w:t xml:space="preserve"> kontoen, havde det nok været et klogere valg, af den simple årsag at tankegangen med datastrukturen matcher </w:t>
      </w:r>
      <w:proofErr w:type="spellStart"/>
      <w:r>
        <w:t>PatientCares</w:t>
      </w:r>
      <w:proofErr w:type="spellEnd"/>
      <w:r>
        <w:t xml:space="preserve"> behov bedre. </w:t>
      </w:r>
    </w:p>
    <w:p w14:paraId="4E7CA163" w14:textId="77777777" w:rsidR="007B0DD0" w:rsidRDefault="007B0DD0" w:rsidP="00A82464">
      <w:pPr>
        <w:pStyle w:val="Overskrift1"/>
      </w:pPr>
    </w:p>
    <w:p w14:paraId="1E4839D8" w14:textId="77777777" w:rsidR="007B0DD0" w:rsidRPr="007B0DD0" w:rsidRDefault="007B0DD0" w:rsidP="007B0DD0"/>
    <w:p w14:paraId="610EAD42" w14:textId="118E003C" w:rsidR="00D15AFC" w:rsidRDefault="00CE7B00" w:rsidP="00A82464">
      <w:pPr>
        <w:pStyle w:val="Overskrift1"/>
      </w:pPr>
      <w:r>
        <w:t>Overblik over systemet</w:t>
      </w:r>
    </w:p>
    <w:p w14:paraId="0B19A821" w14:textId="77777777" w:rsidR="00D15AFC" w:rsidRDefault="00FD2BF5" w:rsidP="00D15AFC">
      <w:r>
        <w:object w:dxaOrig="12565" w:dyaOrig="5401" w14:anchorId="63DF29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7.15pt" o:ole="">
            <v:imagedata r:id="rId7" o:title=""/>
          </v:shape>
          <o:OLEObject Type="Embed" ProgID="Visio.Drawing.15" ShapeID="_x0000_i1025" DrawAspect="Content" ObjectID="_1508670580" r:id="rId8"/>
        </w:object>
      </w:r>
    </w:p>
    <w:p w14:paraId="7253A3B8" w14:textId="5E9B2E05" w:rsidR="005F24FC" w:rsidRPr="005F2E34" w:rsidRDefault="00D15AFC" w:rsidP="005F24FC">
      <w:pPr>
        <w:rPr>
          <w:i/>
          <w:sz w:val="18"/>
        </w:rPr>
      </w:pPr>
      <w:r>
        <w:t xml:space="preserve">I Web </w:t>
      </w:r>
      <w:proofErr w:type="spellStart"/>
      <w:r>
        <w:t>API’et</w:t>
      </w:r>
      <w:proofErr w:type="spellEnd"/>
      <w:r>
        <w:t xml:space="preserve"> benytter vi os af et Repository pattern der gør at vi forholdsvis nemt kan udskifte vores database hvis der skulle blive behov for det. </w:t>
      </w:r>
      <w:r w:rsidR="00EB357A">
        <w:rPr>
          <w:rStyle w:val="Kommentarhenvisning"/>
        </w:rPr>
        <w:commentReference w:id="0"/>
      </w:r>
      <w:r w:rsidR="005F24FC">
        <w:t xml:space="preserve">En anden </w:t>
      </w:r>
      <w:r w:rsidR="005F2E34">
        <w:t xml:space="preserve">ting er </w:t>
      </w:r>
      <w:r w:rsidR="005F24FC">
        <w:t xml:space="preserve">at </w:t>
      </w:r>
      <w:r w:rsidR="005F2E34">
        <w:t xml:space="preserve">det gør det nemt at </w:t>
      </w:r>
      <w:r w:rsidR="005F24FC">
        <w:t>teste</w:t>
      </w:r>
      <w:r w:rsidR="005F2E34">
        <w:t xml:space="preserve"> systemets</w:t>
      </w:r>
      <w:r w:rsidR="005F24FC">
        <w:t xml:space="preserve"> controllers da de ikke tilgår databasen dire</w:t>
      </w:r>
      <w:r w:rsidR="005F2E34">
        <w:t xml:space="preserve">kte, men tilgår et </w:t>
      </w:r>
      <w:proofErr w:type="spellStart"/>
      <w:r w:rsidR="005F2E34">
        <w:t>repository</w:t>
      </w:r>
      <w:proofErr w:type="spellEnd"/>
      <w:r w:rsidR="005F2E34">
        <w:t xml:space="preserve"> som</w:t>
      </w:r>
      <w:r w:rsidR="005F24FC">
        <w:t xml:space="preserve"> kan </w:t>
      </w:r>
      <w:proofErr w:type="spellStart"/>
      <w:r w:rsidR="005F24FC">
        <w:t>mocke</w:t>
      </w:r>
      <w:r w:rsidR="005F2E34">
        <w:t>s</w:t>
      </w:r>
      <w:proofErr w:type="spellEnd"/>
      <w:r w:rsidR="005F24FC">
        <w:t xml:space="preserve"> ud i en unittest. </w:t>
      </w:r>
    </w:p>
    <w:p w14:paraId="0DBCD0B8" w14:textId="4EF0E576" w:rsidR="005F2E34" w:rsidRPr="00EB357A" w:rsidRDefault="00D15AFC" w:rsidP="00D15AFC">
      <w:pPr>
        <w:rPr>
          <w:i/>
          <w:sz w:val="18"/>
        </w:rPr>
      </w:pPr>
      <w:r>
        <w:t xml:space="preserve">Databasen forbindes til resten af systemet gennem Web </w:t>
      </w:r>
      <w:proofErr w:type="spellStart"/>
      <w:r>
        <w:t>API’et</w:t>
      </w:r>
      <w:proofErr w:type="spellEnd"/>
      <w:r>
        <w:t xml:space="preserve"> og </w:t>
      </w:r>
      <w:r w:rsidR="007B5439">
        <w:t>da W</w:t>
      </w:r>
      <w:r>
        <w:t xml:space="preserve">eb </w:t>
      </w:r>
      <w:proofErr w:type="spellStart"/>
      <w:r>
        <w:t>API’</w:t>
      </w:r>
      <w:r w:rsidR="00CE7B00">
        <w:t>et</w:t>
      </w:r>
      <w:proofErr w:type="spellEnd"/>
      <w:r w:rsidR="00CE7B00">
        <w:t xml:space="preserve"> er et</w:t>
      </w:r>
      <w:r w:rsidR="007B5439">
        <w:t xml:space="preserve"> webinterface til</w:t>
      </w:r>
      <w:r>
        <w:t xml:space="preserve"> resten af systemet </w:t>
      </w:r>
      <w:r w:rsidR="007B5439">
        <w:t xml:space="preserve">spiller det ingen rolle for vores </w:t>
      </w:r>
      <w:proofErr w:type="spellStart"/>
      <w:r w:rsidR="007B5439">
        <w:t>apps</w:t>
      </w:r>
      <w:proofErr w:type="spellEnd"/>
      <w:r w:rsidR="007B5439">
        <w:t xml:space="preserve"> h</w:t>
      </w:r>
      <w:r>
        <w:t>vilken database der</w:t>
      </w:r>
      <w:bookmarkStart w:id="1" w:name="_GoBack"/>
      <w:bookmarkEnd w:id="1"/>
      <w:r>
        <w:t xml:space="preserve"> ligger bag ved Web </w:t>
      </w:r>
      <w:proofErr w:type="spellStart"/>
      <w:r>
        <w:t>API</w:t>
      </w:r>
      <w:r w:rsidR="007B5439">
        <w:t>’et</w:t>
      </w:r>
      <w:proofErr w:type="spellEnd"/>
      <w:r w:rsidR="007B5439">
        <w:t>,</w:t>
      </w:r>
      <w:r w:rsidR="00EB357A">
        <w:t xml:space="preserve"> </w:t>
      </w:r>
      <w:commentRangeStart w:id="2"/>
      <w:r>
        <w:t xml:space="preserve">dog vil man på disse </w:t>
      </w:r>
      <w:proofErr w:type="spellStart"/>
      <w:r>
        <w:t>devices</w:t>
      </w:r>
      <w:proofErr w:type="spellEnd"/>
      <w:r>
        <w:t xml:space="preserve"> opleve at</w:t>
      </w:r>
      <w:r w:rsidR="00CE7B00">
        <w:t xml:space="preserve"> der </w:t>
      </w:r>
      <w:r>
        <w:t>kan opstå</w:t>
      </w:r>
      <w:r w:rsidR="00CE7B00">
        <w:t xml:space="preserve"> fejl</w:t>
      </w:r>
      <w:r>
        <w:t xml:space="preserve"> h</w:t>
      </w:r>
      <w:r w:rsidR="00CE7B00">
        <w:t>vis data ikke kan gemmes</w:t>
      </w:r>
      <w:r>
        <w:t xml:space="preserve">. </w:t>
      </w:r>
      <w:commentRangeEnd w:id="2"/>
      <w:r w:rsidR="00EB357A">
        <w:rPr>
          <w:rStyle w:val="Kommentarhenvisning"/>
        </w:rPr>
        <w:commentReference w:id="2"/>
      </w:r>
      <w:r>
        <w:t xml:space="preserve">Web </w:t>
      </w:r>
      <w:proofErr w:type="spellStart"/>
      <w:r>
        <w:t>API’et</w:t>
      </w:r>
      <w:proofErr w:type="spellEnd"/>
      <w:r>
        <w:t xml:space="preserve"> modtager og sender data i </w:t>
      </w:r>
      <w:proofErr w:type="spellStart"/>
      <w:r>
        <w:t>json</w:t>
      </w:r>
      <w:proofErr w:type="spellEnd"/>
      <w:r w:rsidR="00CF6690">
        <w:t xml:space="preserve"> </w:t>
      </w:r>
      <w:r>
        <w:t xml:space="preserve">format </w:t>
      </w:r>
      <w:r w:rsidR="00CF6690">
        <w:t xml:space="preserve">til og fra vores </w:t>
      </w:r>
      <w:proofErr w:type="spellStart"/>
      <w:r w:rsidR="00CF6690">
        <w:t>apps</w:t>
      </w:r>
      <w:proofErr w:type="spellEnd"/>
      <w:r w:rsidR="00CF6690">
        <w:t xml:space="preserve">. </w:t>
      </w:r>
      <w:commentRangeStart w:id="3"/>
      <w:r w:rsidR="00CF6690">
        <w:t xml:space="preserve">Det har ingen betydning for databasen, da omdannelsen af </w:t>
      </w:r>
      <w:proofErr w:type="spellStart"/>
      <w:r w:rsidR="00CF6690">
        <w:t>json</w:t>
      </w:r>
      <w:proofErr w:type="spellEnd"/>
      <w:r w:rsidR="00CF6690">
        <w:t xml:space="preserve"> format til det format som databasen bruger, sker i w</w:t>
      </w:r>
      <w:r>
        <w:t xml:space="preserve">eb </w:t>
      </w:r>
      <w:proofErr w:type="spellStart"/>
      <w:r>
        <w:t>API’et</w:t>
      </w:r>
      <w:proofErr w:type="spellEnd"/>
      <w:r w:rsidR="00CF6690">
        <w:t>.</w:t>
      </w:r>
      <w:commentRangeEnd w:id="3"/>
      <w:r w:rsidR="00EB357A">
        <w:rPr>
          <w:rStyle w:val="Kommentarhenvisning"/>
        </w:rPr>
        <w:commentReference w:id="3"/>
      </w:r>
      <w:r w:rsidR="00EB357A">
        <w:t xml:space="preserve"> </w:t>
      </w:r>
      <w:r w:rsidR="00CF6690">
        <w:br/>
      </w:r>
      <w:commentRangeStart w:id="4"/>
      <w:r>
        <w:t xml:space="preserve">Om det er </w:t>
      </w:r>
      <w:proofErr w:type="spellStart"/>
      <w:r>
        <w:t>mySQL</w:t>
      </w:r>
      <w:proofErr w:type="spellEnd"/>
      <w:r>
        <w:t xml:space="preserve">, </w:t>
      </w:r>
      <w:proofErr w:type="spellStart"/>
      <w:r>
        <w:t>Bson</w:t>
      </w:r>
      <w:proofErr w:type="spellEnd"/>
      <w:r>
        <w:t xml:space="preserve"> eller et tredje sprog har ingen betydning for </w:t>
      </w:r>
      <w:r w:rsidR="00EB357A">
        <w:t>brugerne</w:t>
      </w:r>
      <w:r>
        <w:t xml:space="preserve"> af systemet.</w:t>
      </w:r>
      <w:commentRangeEnd w:id="4"/>
      <w:r w:rsidR="00EB357A">
        <w:rPr>
          <w:rStyle w:val="Kommentarhenvisning"/>
        </w:rPr>
        <w:commentReference w:id="4"/>
      </w:r>
      <w:r w:rsidR="00CF6690">
        <w:br/>
      </w:r>
      <w:r>
        <w:t xml:space="preserve">I </w:t>
      </w:r>
      <w:r w:rsidR="005F2E34">
        <w:t>fo</w:t>
      </w:r>
      <w:r w:rsidR="00A82464">
        <w:t>r</w:t>
      </w:r>
      <w:r w:rsidR="005F2E34">
        <w:t xml:space="preserve">bindelse med </w:t>
      </w:r>
      <w:r>
        <w:t xml:space="preserve">skiftet </w:t>
      </w:r>
      <w:r w:rsidR="005F2E34">
        <w:t>af databasen e</w:t>
      </w:r>
      <w:r>
        <w:t xml:space="preserve">r det derfor </w:t>
      </w:r>
      <w:commentRangeStart w:id="5"/>
      <w:r>
        <w:t xml:space="preserve">’kun’ en ny </w:t>
      </w:r>
      <w:proofErr w:type="spellStart"/>
      <w:r>
        <w:t>implementation</w:t>
      </w:r>
      <w:proofErr w:type="spellEnd"/>
      <w:r>
        <w:t xml:space="preserve"> i Web </w:t>
      </w:r>
      <w:proofErr w:type="spellStart"/>
      <w:r>
        <w:t>API’ets</w:t>
      </w:r>
      <w:proofErr w:type="spellEnd"/>
      <w:r>
        <w:t xml:space="preserve"> </w:t>
      </w:r>
      <w:proofErr w:type="spellStart"/>
      <w:r>
        <w:t>repository</w:t>
      </w:r>
      <w:proofErr w:type="spellEnd"/>
      <w:r>
        <w:t xml:space="preserve"> pattern der gør at vi nu kan gemme data i en anden database. </w:t>
      </w:r>
      <w:commentRangeEnd w:id="5"/>
      <w:r w:rsidR="00EB357A">
        <w:rPr>
          <w:rStyle w:val="Kommentarhenvisning"/>
        </w:rPr>
        <w:commentReference w:id="5"/>
      </w:r>
      <w:r w:rsidR="00A677FB">
        <w:br/>
      </w:r>
    </w:p>
    <w:p w14:paraId="1F9FD486" w14:textId="0E302934" w:rsidR="00EB357A" w:rsidRDefault="00EB357A">
      <w:pPr>
        <w:rPr>
          <w:rFonts w:asciiTheme="majorHAnsi" w:eastAsiaTheme="majorEastAsia" w:hAnsiTheme="majorHAnsi" w:cstheme="majorBidi"/>
          <w:color w:val="2E74B5" w:themeColor="accent1" w:themeShade="BF"/>
          <w:sz w:val="32"/>
          <w:szCs w:val="32"/>
        </w:rPr>
      </w:pPr>
    </w:p>
    <w:sectPr w:rsidR="00EB357A">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amilla Marsi" w:date="2015-11-05T14:15:00Z" w:initials="CM">
    <w:p w14:paraId="5D8700F6" w14:textId="77777777" w:rsidR="00EB357A" w:rsidRDefault="00EB357A">
      <w:pPr>
        <w:pStyle w:val="Kommentartekst"/>
        <w:rPr>
          <w:i/>
          <w:sz w:val="18"/>
        </w:rPr>
      </w:pPr>
      <w:r>
        <w:rPr>
          <w:rStyle w:val="Kommentarhenvisning"/>
        </w:rPr>
        <w:annotationRef/>
      </w:r>
      <w:r>
        <w:rPr>
          <w:i/>
          <w:sz w:val="18"/>
        </w:rPr>
        <w:t>Kan vi uddybe:</w:t>
      </w:r>
    </w:p>
    <w:p w14:paraId="1F3CD4F5" w14:textId="77777777" w:rsidR="00EB357A" w:rsidRDefault="00EB357A">
      <w:pPr>
        <w:pStyle w:val="Kommentartekst"/>
      </w:pPr>
      <w:r w:rsidRPr="00D15AFC">
        <w:rPr>
          <w:i/>
          <w:sz w:val="18"/>
        </w:rPr>
        <w:t xml:space="preserve">Hvad kræver </w:t>
      </w:r>
      <w:proofErr w:type="gramStart"/>
      <w:r w:rsidRPr="00D15AFC">
        <w:rPr>
          <w:i/>
          <w:sz w:val="18"/>
        </w:rPr>
        <w:t>det?</w:t>
      </w:r>
      <w:r>
        <w:rPr>
          <w:i/>
          <w:sz w:val="18"/>
        </w:rPr>
        <w:br/>
        <w:t>Hvorfor</w:t>
      </w:r>
      <w:proofErr w:type="gramEnd"/>
      <w:r>
        <w:rPr>
          <w:i/>
          <w:sz w:val="18"/>
        </w:rPr>
        <w:t xml:space="preserve"> gør det det nemt?</w:t>
      </w:r>
    </w:p>
  </w:comment>
  <w:comment w:id="2" w:author="Camilla Marsi" w:date="2015-11-05T14:11:00Z" w:initials="CM">
    <w:p w14:paraId="7BC28195" w14:textId="77777777" w:rsidR="00EB357A" w:rsidRDefault="00EB357A">
      <w:pPr>
        <w:pStyle w:val="Kommentartekst"/>
      </w:pPr>
      <w:r>
        <w:rPr>
          <w:rStyle w:val="Kommentarhenvisning"/>
        </w:rPr>
        <w:annotationRef/>
      </w:r>
      <w:proofErr w:type="gramStart"/>
      <w:r>
        <w:t>uddyb</w:t>
      </w:r>
      <w:proofErr w:type="gramEnd"/>
    </w:p>
  </w:comment>
  <w:comment w:id="3" w:author="Camilla Marsi" w:date="2015-11-05T14:12:00Z" w:initials="CM">
    <w:p w14:paraId="6FF23560" w14:textId="77777777" w:rsidR="00EB357A" w:rsidRDefault="00EB357A">
      <w:pPr>
        <w:pStyle w:val="Kommentartekst"/>
      </w:pPr>
      <w:r>
        <w:rPr>
          <w:rStyle w:val="Kommentarhenvisning"/>
        </w:rPr>
        <w:annotationRef/>
      </w:r>
      <w:r>
        <w:rPr>
          <w:i/>
          <w:sz w:val="18"/>
        </w:rPr>
        <w:t xml:space="preserve">Vi skriver at det ikke har betydning for databasen, men har det betydning for Web </w:t>
      </w:r>
      <w:proofErr w:type="spellStart"/>
      <w:r>
        <w:rPr>
          <w:i/>
          <w:sz w:val="18"/>
        </w:rPr>
        <w:t>API’et</w:t>
      </w:r>
      <w:proofErr w:type="spellEnd"/>
      <w:r>
        <w:rPr>
          <w:i/>
          <w:sz w:val="18"/>
        </w:rPr>
        <w:t>, hvor meget arbejde ligger der i at udskifte en database?</w:t>
      </w:r>
    </w:p>
  </w:comment>
  <w:comment w:id="4" w:author="Camilla Marsi" w:date="2015-11-05T14:13:00Z" w:initials="CM">
    <w:p w14:paraId="39F694A5" w14:textId="77777777" w:rsidR="00EB357A" w:rsidRDefault="00EB357A">
      <w:pPr>
        <w:pStyle w:val="Kommentartekst"/>
      </w:pPr>
      <w:r>
        <w:rPr>
          <w:rStyle w:val="Kommentarhenvisning"/>
        </w:rPr>
        <w:annotationRef/>
      </w:r>
      <w:r>
        <w:rPr>
          <w:i/>
          <w:sz w:val="18"/>
        </w:rPr>
        <w:t xml:space="preserve">Men vi lavede noget om på </w:t>
      </w:r>
      <w:proofErr w:type="spellStart"/>
      <w:r>
        <w:rPr>
          <w:i/>
          <w:sz w:val="18"/>
        </w:rPr>
        <w:t>PatientApp</w:t>
      </w:r>
      <w:proofErr w:type="spellEnd"/>
      <w:r>
        <w:rPr>
          <w:i/>
          <w:sz w:val="18"/>
        </w:rPr>
        <w:t xml:space="preserve"> for at kunne sende/modtage et kald ned fra </w:t>
      </w:r>
      <w:proofErr w:type="spellStart"/>
      <w:r>
        <w:rPr>
          <w:i/>
          <w:sz w:val="18"/>
        </w:rPr>
        <w:t>WebAPI’et</w:t>
      </w:r>
      <w:proofErr w:type="spellEnd"/>
      <w:r>
        <w:rPr>
          <w:i/>
          <w:sz w:val="18"/>
        </w:rPr>
        <w:t xml:space="preserve"> fordi </w:t>
      </w:r>
      <w:proofErr w:type="spellStart"/>
      <w:r>
        <w:rPr>
          <w:i/>
          <w:sz w:val="18"/>
        </w:rPr>
        <w:t>MongoDB</w:t>
      </w:r>
      <w:proofErr w:type="spellEnd"/>
      <w:r>
        <w:rPr>
          <w:i/>
          <w:sz w:val="18"/>
        </w:rPr>
        <w:t xml:space="preserve"> selv generer et id </w:t>
      </w:r>
      <w:r>
        <w:rPr>
          <w:i/>
          <w:sz w:val="18"/>
        </w:rPr>
        <w:br/>
        <w:t xml:space="preserve">da vi brugte </w:t>
      </w:r>
      <w:proofErr w:type="spellStart"/>
      <w:r>
        <w:rPr>
          <w:i/>
          <w:sz w:val="18"/>
        </w:rPr>
        <w:t>Azure</w:t>
      </w:r>
      <w:proofErr w:type="spellEnd"/>
      <w:r>
        <w:rPr>
          <w:i/>
          <w:sz w:val="18"/>
        </w:rPr>
        <w:t xml:space="preserve">: håndterede vi det på en anden måde da det data som </w:t>
      </w:r>
      <w:proofErr w:type="spellStart"/>
      <w:r>
        <w:rPr>
          <w:i/>
          <w:sz w:val="18"/>
        </w:rPr>
        <w:t>PersonaleApp</w:t>
      </w:r>
      <w:proofErr w:type="spellEnd"/>
      <w:r>
        <w:rPr>
          <w:i/>
          <w:sz w:val="18"/>
        </w:rPr>
        <w:t xml:space="preserve"> modtog havde et andet id end det kald </w:t>
      </w:r>
      <w:proofErr w:type="spellStart"/>
      <w:r>
        <w:rPr>
          <w:i/>
          <w:sz w:val="18"/>
        </w:rPr>
        <w:t>Patient’App</w:t>
      </w:r>
      <w:proofErr w:type="spellEnd"/>
      <w:r>
        <w:rPr>
          <w:i/>
          <w:sz w:val="18"/>
        </w:rPr>
        <w:t xml:space="preserve"> sendte (grundet behov for at sende flere parametre med til personale)  </w:t>
      </w:r>
    </w:p>
  </w:comment>
  <w:comment w:id="5" w:author="Camilla Marsi" w:date="2015-11-05T14:15:00Z" w:initials="CM">
    <w:p w14:paraId="43B13FA7" w14:textId="77777777" w:rsidR="00EB357A" w:rsidRDefault="00EB357A">
      <w:pPr>
        <w:pStyle w:val="Kommentartekst"/>
      </w:pPr>
      <w:r>
        <w:rPr>
          <w:rStyle w:val="Kommentarhenvisning"/>
        </w:rPr>
        <w:annotationRef/>
      </w:r>
      <w:r w:rsidRPr="00A677FB">
        <w:rPr>
          <w:i/>
          <w:sz w:val="18"/>
        </w:rPr>
        <w:t xml:space="preserve">Hvad indebærer den nye </w:t>
      </w:r>
      <w:proofErr w:type="spellStart"/>
      <w:r w:rsidRPr="00A677FB">
        <w:rPr>
          <w:i/>
          <w:sz w:val="18"/>
        </w:rPr>
        <w:t>implementation</w:t>
      </w:r>
      <w:proofErr w:type="spellEnd"/>
      <w:r>
        <w:rPr>
          <w:i/>
          <w:sz w:val="18"/>
        </w:rPr>
        <w:t>, sådan helt konkret</w:t>
      </w:r>
      <w:r w:rsidRPr="00A677FB">
        <w:rPr>
          <w:i/>
          <w:sz w:val="18"/>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3CD4F5" w15:done="0"/>
  <w15:commentEx w15:paraId="7BC28195" w15:done="0"/>
  <w15:commentEx w15:paraId="6FF23560" w15:done="0"/>
  <w15:commentEx w15:paraId="39F694A5" w15:done="0"/>
  <w15:commentEx w15:paraId="43B13FA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milla Marsi">
    <w15:presenceInfo w15:providerId="None" w15:userId="Camilla Mar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5AF0"/>
    <w:rsid w:val="00384901"/>
    <w:rsid w:val="00415FDA"/>
    <w:rsid w:val="00545AF0"/>
    <w:rsid w:val="00550276"/>
    <w:rsid w:val="005F24FC"/>
    <w:rsid w:val="005F2E34"/>
    <w:rsid w:val="007B0DD0"/>
    <w:rsid w:val="007B5439"/>
    <w:rsid w:val="008242A0"/>
    <w:rsid w:val="00836044"/>
    <w:rsid w:val="00901E71"/>
    <w:rsid w:val="00A677FB"/>
    <w:rsid w:val="00A82464"/>
    <w:rsid w:val="00B85400"/>
    <w:rsid w:val="00CE7B00"/>
    <w:rsid w:val="00CF6690"/>
    <w:rsid w:val="00D15AFC"/>
    <w:rsid w:val="00D66C21"/>
    <w:rsid w:val="00DB28A6"/>
    <w:rsid w:val="00EB357A"/>
    <w:rsid w:val="00FD2BF5"/>
    <w:rsid w:val="00FE356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C36996"/>
  <w15:chartTrackingRefBased/>
  <w15:docId w15:val="{ED050915-574D-47E6-9D17-80D222E92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A824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A8246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D15AF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D15AFC"/>
    <w:rPr>
      <w:rFonts w:asciiTheme="majorHAnsi" w:eastAsiaTheme="majorEastAsia" w:hAnsiTheme="majorHAnsi" w:cstheme="majorBidi"/>
      <w:spacing w:val="-10"/>
      <w:kern w:val="28"/>
      <w:sz w:val="56"/>
      <w:szCs w:val="56"/>
    </w:rPr>
  </w:style>
  <w:style w:type="character" w:customStyle="1" w:styleId="Overskrift1Tegn">
    <w:name w:val="Overskrift 1 Tegn"/>
    <w:basedOn w:val="Standardskrifttypeiafsnit"/>
    <w:link w:val="Overskrift1"/>
    <w:uiPriority w:val="9"/>
    <w:rsid w:val="00A8246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A82464"/>
    <w:rPr>
      <w:rFonts w:asciiTheme="majorHAnsi" w:eastAsiaTheme="majorEastAsia" w:hAnsiTheme="majorHAnsi" w:cstheme="majorBidi"/>
      <w:color w:val="2E74B5" w:themeColor="accent1" w:themeShade="BF"/>
      <w:sz w:val="26"/>
      <w:szCs w:val="26"/>
    </w:rPr>
  </w:style>
  <w:style w:type="character" w:styleId="Kommentarhenvisning">
    <w:name w:val="annotation reference"/>
    <w:basedOn w:val="Standardskrifttypeiafsnit"/>
    <w:uiPriority w:val="99"/>
    <w:semiHidden/>
    <w:unhideWhenUsed/>
    <w:rsid w:val="00EB357A"/>
    <w:rPr>
      <w:sz w:val="16"/>
      <w:szCs w:val="16"/>
    </w:rPr>
  </w:style>
  <w:style w:type="paragraph" w:styleId="Kommentartekst">
    <w:name w:val="annotation text"/>
    <w:basedOn w:val="Normal"/>
    <w:link w:val="KommentartekstTegn"/>
    <w:uiPriority w:val="99"/>
    <w:semiHidden/>
    <w:unhideWhenUsed/>
    <w:rsid w:val="00EB357A"/>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EB357A"/>
    <w:rPr>
      <w:sz w:val="20"/>
      <w:szCs w:val="20"/>
    </w:rPr>
  </w:style>
  <w:style w:type="paragraph" w:styleId="Kommentaremne">
    <w:name w:val="annotation subject"/>
    <w:basedOn w:val="Kommentartekst"/>
    <w:next w:val="Kommentartekst"/>
    <w:link w:val="KommentaremneTegn"/>
    <w:uiPriority w:val="99"/>
    <w:semiHidden/>
    <w:unhideWhenUsed/>
    <w:rsid w:val="00EB357A"/>
    <w:rPr>
      <w:b/>
      <w:bCs/>
    </w:rPr>
  </w:style>
  <w:style w:type="character" w:customStyle="1" w:styleId="KommentaremneTegn">
    <w:name w:val="Kommentaremne Tegn"/>
    <w:basedOn w:val="KommentartekstTegn"/>
    <w:link w:val="Kommentaremne"/>
    <w:uiPriority w:val="99"/>
    <w:semiHidden/>
    <w:rsid w:val="00EB357A"/>
    <w:rPr>
      <w:b/>
      <w:bCs/>
      <w:sz w:val="20"/>
      <w:szCs w:val="20"/>
    </w:rPr>
  </w:style>
  <w:style w:type="paragraph" w:styleId="Markeringsbobletekst">
    <w:name w:val="Balloon Text"/>
    <w:basedOn w:val="Normal"/>
    <w:link w:val="MarkeringsbobletekstTegn"/>
    <w:uiPriority w:val="99"/>
    <w:semiHidden/>
    <w:unhideWhenUsed/>
    <w:rsid w:val="00EB357A"/>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EB357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5C6B0-4F2A-47B7-ADB7-FB654D894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3</TotalTime>
  <Pages>1</Pages>
  <Words>805</Words>
  <Characters>4594</Characters>
  <Application>Microsoft Office Word</Application>
  <DocSecurity>0</DocSecurity>
  <Lines>38</Lines>
  <Paragraphs>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3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lassen</dc:creator>
  <cp:keywords/>
  <dc:description/>
  <cp:lastModifiedBy>Minna Thomsen</cp:lastModifiedBy>
  <cp:revision>6</cp:revision>
  <dcterms:created xsi:type="dcterms:W3CDTF">2015-11-05T08:49:00Z</dcterms:created>
  <dcterms:modified xsi:type="dcterms:W3CDTF">2015-11-10T13:23:00Z</dcterms:modified>
</cp:coreProperties>
</file>